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FF5071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2" type="#_x0000_t202" style="position:absolute;margin-left:386.15pt;margin-top:726.05pt;width:1in;height:1in;z-index:251672576" filled="f" stroked="f">
            <v:textbox>
              <w:txbxContent>
                <w:p w:rsidR="00FF5071" w:rsidRDefault="00FF5071">
                  <w:r>
                    <w:t>С</w:t>
                  </w:r>
                </w:p>
              </w:txbxContent>
            </v:textbox>
          </v:shape>
        </w:pict>
      </w:r>
      <w:r>
        <w:rPr>
          <w:noProof/>
        </w:rPr>
        <w:pict>
          <v:oval id="_x0000_s1033" style="position:absolute;margin-left:388.85pt;margin-top:728.05pt;width:16.35pt;height:16.35pt;z-index:251664384"/>
        </w:pict>
      </w:r>
      <w:r w:rsidR="00F54F73">
        <w:rPr>
          <w:noProof/>
        </w:rPr>
        <w:pict>
          <v:shape id="_x0000_s1040" type="#_x0000_t202" style="position:absolute;margin-left:206.9pt;margin-top:694.8pt;width:20.95pt;height:21.7pt;z-index:251670528" filled="f" stroked="f">
            <v:textbox>
              <w:txbxContent>
                <w:p w:rsidR="00F54F73" w:rsidRDefault="00FF5071">
                  <w:r>
                    <w:t>В</w:t>
                  </w:r>
                </w:p>
              </w:txbxContent>
            </v:textbox>
          </v:shape>
        </w:pict>
      </w:r>
      <w:r w:rsidR="00F54F73">
        <w:rPr>
          <w:noProof/>
        </w:rPr>
        <w:pict>
          <v:shape id="_x0000_s1037" type="#_x0000_t202" style="position:absolute;margin-left:41.25pt;margin-top:726.4pt;width:21.45pt;height:21.25pt;z-index:251668480" filled="f" stroked="f">
            <v:textbox>
              <w:txbxContent>
                <w:p w:rsidR="00F54F73" w:rsidRDefault="00F54F73">
                  <w:r>
                    <w:t>А</w:t>
                  </w:r>
                </w:p>
              </w:txbxContent>
            </v:textbox>
          </v:shape>
        </w:pict>
      </w:r>
      <w:r w:rsidR="00F54F73">
        <w:rPr>
          <w:noProof/>
        </w:rPr>
        <w:pict>
          <v:oval id="_x0000_s1031" style="position:absolute;margin-left:44.1pt;margin-top:729.15pt;width:14.65pt;height:14.65pt;z-index:251662336"/>
        </w:pict>
      </w:r>
      <w:r w:rsidR="00F54F73">
        <w:rPr>
          <w:noProof/>
        </w:rPr>
        <w:pict>
          <v:oval id="_x0000_s1032" style="position:absolute;margin-left:209.25pt;margin-top:698.1pt;width:14.65pt;height:14.65pt;z-index:251663360"/>
        </w:pict>
      </w:r>
      <w:r w:rsidR="00F54F73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margin-left:216.8pt;margin-top:676.35pt;width:0;height:21.75pt;z-index:251660288" o:connectortype="straight">
            <v:stroke endarrow="block"/>
          </v:shape>
        </w:pict>
      </w:r>
      <w:r w:rsidR="0003458A">
        <w:object w:dxaOrig="6258" w:dyaOrig="16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8pt;height:1168.5pt" o:ole="">
            <v:imagedata r:id="rId5" o:title=""/>
          </v:shape>
          <o:OLEObject Type="Embed" ProgID="Visio.Drawing.11" ShapeID="_x0000_i1026" DrawAspect="Content" ObjectID="_1392579331" r:id="rId6"/>
        </w:object>
      </w:r>
    </w:p>
    <w:p w:rsidR="00177F7D" w:rsidRDefault="00FF5071">
      <w:r>
        <w:rPr>
          <w:noProof/>
        </w:rPr>
        <w:lastRenderedPageBreak/>
        <w:pict>
          <v:shape id="_x0000_s1043" type="#_x0000_t202" style="position:absolute;margin-left:392.8pt;margin-top:-41.35pt;width:1in;height:1in;z-index:251673600" filled="f" stroked="f">
            <v:textbox>
              <w:txbxContent>
                <w:p w:rsidR="00FF5071" w:rsidRDefault="00FF5071">
                  <w:r>
                    <w:t>С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1" type="#_x0000_t202" style="position:absolute;margin-left:212.6pt;margin-top:-21.4pt;width:19.85pt;height:25.85pt;z-index:251671552" filled="f" stroked="f">
            <v:textbox>
              <w:txbxContent>
                <w:p w:rsidR="00FF5071" w:rsidRDefault="00FF5071">
                  <w:r>
                    <w:t>В</w:t>
                  </w:r>
                </w:p>
              </w:txbxContent>
            </v:textbox>
          </v:shape>
        </w:pict>
      </w:r>
      <w:r w:rsidR="00F54F73">
        <w:rPr>
          <w:noProof/>
        </w:rPr>
        <w:pict>
          <v:shape id="_x0000_s1038" type="#_x0000_t202" style="position:absolute;margin-left:41.95pt;margin-top:-41.35pt;width:23.65pt;height:23.8pt;z-index:251669504" filled="f" stroked="f">
            <v:textbox>
              <w:txbxContent>
                <w:p w:rsidR="00F54F73" w:rsidRDefault="00F54F73">
                  <w:r>
                    <w:t>А</w:t>
                  </w:r>
                </w:p>
              </w:txbxContent>
            </v:textbox>
          </v:shape>
        </w:pict>
      </w:r>
      <w:r w:rsidR="00F54F73">
        <w:rPr>
          <w:noProof/>
        </w:rPr>
        <w:pict>
          <v:oval id="_x0000_s1036" style="position:absolute;margin-left:44.75pt;margin-top:-38.6pt;width:14.65pt;height:14.65pt;z-index:251667456"/>
        </w:pict>
      </w:r>
      <w:r w:rsidR="00F54F73">
        <w:rPr>
          <w:noProof/>
        </w:rPr>
        <w:pict>
          <v:oval id="_x0000_s1035" style="position:absolute;margin-left:214.65pt;margin-top:-19.1pt;width:14.65pt;height:14.65pt;z-index:251666432"/>
        </w:pict>
      </w:r>
      <w:r w:rsidR="00F54F73">
        <w:rPr>
          <w:noProof/>
        </w:rPr>
        <w:pict>
          <v:oval id="_x0000_s1034" style="position:absolute;margin-left:395.95pt;margin-top:-38.6pt;width:14.65pt;height:14.65pt;z-index:251665408"/>
        </w:pict>
      </w:r>
      <w:r w:rsidR="00F54F73">
        <w:rPr>
          <w:noProof/>
        </w:rPr>
        <w:pict>
          <v:shape id="_x0000_s1027" type="#_x0000_t32" style="position:absolute;margin-left:403.2pt;margin-top:-23.95pt;width:.05pt;height:319.6pt;z-index:251659264" o:connectortype="straight">
            <v:stroke endarrow="block"/>
          </v:shape>
        </w:pict>
      </w:r>
      <w:r w:rsidR="00F54F73">
        <w:rPr>
          <w:noProof/>
        </w:rPr>
        <w:pict>
          <v:shape id="_x0000_s1026" type="#_x0000_t32" style="position:absolute;margin-left:51.9pt;margin-top:-23.95pt;width:.05pt;height:306.2pt;z-index:251658240" o:connectortype="straight">
            <v:stroke endarrow="block"/>
          </v:shape>
        </w:pict>
      </w:r>
      <w:r w:rsidR="00F54F73">
        <w:rPr>
          <w:noProof/>
        </w:rPr>
        <w:pict>
          <v:shape id="_x0000_s1030" type="#_x0000_t32" style="position:absolute;margin-left:221.95pt;margin-top:-2.45pt;width:0;height:21.25pt;z-index:251661312" o:connectortype="straight">
            <v:stroke endarrow="block"/>
          </v:shape>
        </w:pict>
      </w:r>
      <w:r w:rsidR="00F54F73">
        <w:object w:dxaOrig="6258" w:dyaOrig="7064">
          <v:shape id="_x0000_i1025" type="#_x0000_t75" style="width:445.5pt;height:502.5pt" o:ole="">
            <v:imagedata r:id="rId7" o:title=""/>
          </v:shape>
          <o:OLEObject Type="Embed" ProgID="Visio.Drawing.11" ShapeID="_x0000_i1025" DrawAspect="Content" ObjectID="_1392579332" r:id="rId8"/>
        </w:object>
      </w:r>
    </w:p>
    <w:sectPr w:rsidR="00177F7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90"/>
  <w:proofState w:spelling="clean" w:grammar="clean"/>
  <w:defaultTabStop w:val="708"/>
  <w:characterSpacingControl w:val="doNotCompress"/>
  <w:compat>
    <w:useFELayout/>
  </w:compat>
  <w:rsids>
    <w:rsidRoot w:val="00177F7D"/>
    <w:rsid w:val="0003458A"/>
    <w:rsid w:val="00177F7D"/>
    <w:rsid w:val="005741EB"/>
    <w:rsid w:val="00F54F73"/>
    <w:rsid w:val="00FF50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" strokecolor="none"/>
    </o:shapedefaults>
    <o:shapelayout v:ext="edit">
      <o:idmap v:ext="edit" data="1"/>
      <o:rules v:ext="edit">
        <o:r id="V:Rule2" type="connector" idref="#_x0000_s1026"/>
        <o:r id="V:Rule3" type="connector" idref="#_x0000_s1027"/>
        <o:r id="V:Rule5" type="connector" idref="#_x0000_s1028"/>
        <o:r id="V:Rule8" type="connector" idref="#_x0000_s103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B51D50-B55C-40D9-B9A9-9CA5B5A91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11</Words>
  <Characters>6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2</cp:revision>
  <dcterms:created xsi:type="dcterms:W3CDTF">2012-03-06T19:16:00Z</dcterms:created>
  <dcterms:modified xsi:type="dcterms:W3CDTF">2012-03-06T19:49:00Z</dcterms:modified>
</cp:coreProperties>
</file>